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1F65E9A" w14:textId="33B66900" w:rsidR="00464537" w:rsidRPr="006D7830" w:rsidRDefault="00C758EC" w:rsidP="00724862">
      <w:pPr>
        <w:rPr>
          <w:rStyle w:val="Emphasis"/>
          <w:i w:val="0"/>
          <w:iCs w:val="0"/>
        </w:rPr>
      </w:pPr>
      <w:r w:rsidRPr="00724862">
        <w:object w:dxaOrig="15570" w:dyaOrig="10420" w14:anchorId="21F65E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0" type="#_x0000_t75" style="width:683.25pt;height:430.5pt" o:ole="">
            <v:imagedata r:id="rId10" o:title=""/>
          </v:shape>
          <o:OLEObject Type="Embed" ProgID="Visio.Drawing.15" ShapeID="_x0000_i1100" DrawAspect="Content" ObjectID="_1770721947" r:id="rId11"/>
        </w:object>
      </w:r>
    </w:p>
    <w:sectPr w:rsidR="00464537" w:rsidRPr="006D7830" w:rsidSect="005512FD">
      <w:headerReference w:type="default" r:id="rId12"/>
      <w:footerReference w:type="default" r:id="rId13"/>
      <w:pgSz w:w="15840" w:h="12240" w:orient="landscape" w:code="1"/>
      <w:pgMar w:top="450" w:right="806" w:bottom="180" w:left="1350" w:header="720" w:footer="13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20EBA6F" w14:textId="77777777" w:rsidR="002A3EEB" w:rsidRDefault="002A3EEB">
      <w:r>
        <w:separator/>
      </w:r>
    </w:p>
  </w:endnote>
  <w:endnote w:type="continuationSeparator" w:id="0">
    <w:p w14:paraId="45F3EB5F" w14:textId="77777777" w:rsidR="002A3EEB" w:rsidRDefault="002A3E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F65EAD" w14:textId="77777777" w:rsidR="0082128C" w:rsidRDefault="0082128C" w:rsidP="0082128C">
    <w:pPr>
      <w:pStyle w:val="Footer"/>
      <w:jc w:val="center"/>
    </w:pPr>
    <w:r>
      <w:t>“For Reference Only When Printed”</w:t>
    </w:r>
  </w:p>
  <w:p w14:paraId="21F65EAE" w14:textId="77777777" w:rsidR="0080497D" w:rsidRDefault="0080497D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C6F0B6" w14:textId="77777777" w:rsidR="002A3EEB" w:rsidRDefault="002A3EEB">
      <w:r>
        <w:separator/>
      </w:r>
    </w:p>
  </w:footnote>
  <w:footnote w:type="continuationSeparator" w:id="0">
    <w:p w14:paraId="7F78B104" w14:textId="77777777" w:rsidR="002A3EEB" w:rsidRDefault="002A3EE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6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644"/>
      <w:gridCol w:w="2520"/>
      <w:gridCol w:w="2160"/>
      <w:gridCol w:w="4228"/>
    </w:tblGrid>
    <w:tr w:rsidR="00464537" w14:paraId="21F65EA8" w14:textId="77777777" w:rsidTr="00B6457B">
      <w:tc>
        <w:tcPr>
          <w:tcW w:w="464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21F65EA0" w14:textId="0829114B" w:rsidR="00464537" w:rsidRDefault="001C4381" w:rsidP="00722190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>
            <w:rPr>
              <w:noProof/>
            </w:rPr>
            <w:drawing>
              <wp:inline distT="0" distB="0" distL="0" distR="0" wp14:anchorId="4AF61E00" wp14:editId="393D8521">
                <wp:extent cx="1828800" cy="609600"/>
                <wp:effectExtent l="0" t="0" r="0" b="0"/>
                <wp:docPr id="1338140478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28800" cy="609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</w:tcBorders>
        </w:tcPr>
        <w:p w14:paraId="21F65EA1" w14:textId="49FEDC27" w:rsidR="00464537" w:rsidRDefault="00464537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1926B9">
            <w:rPr>
              <w:spacing w:val="-2"/>
            </w:rPr>
            <w:t xml:space="preserve"> </w:t>
          </w:r>
          <w:r w:rsidR="00F21D37">
            <w:rPr>
              <w:spacing w:val="-2"/>
            </w:rPr>
            <w:t>2</w:t>
          </w:r>
          <w:r w:rsidR="008709F3">
            <w:rPr>
              <w:spacing w:val="-2"/>
            </w:rPr>
            <w:t>9</w:t>
          </w:r>
          <w:r w:rsidR="00722190">
            <w:rPr>
              <w:spacing w:val="-2"/>
            </w:rPr>
            <w:t>/</w:t>
          </w:r>
          <w:r w:rsidR="00F21D37">
            <w:rPr>
              <w:spacing w:val="-2"/>
            </w:rPr>
            <w:t>F</w:t>
          </w:r>
          <w:r w:rsidR="008709F3">
            <w:rPr>
              <w:spacing w:val="-2"/>
            </w:rPr>
            <w:t>EB</w:t>
          </w:r>
          <w:r w:rsidR="00722190">
            <w:rPr>
              <w:spacing w:val="-2"/>
            </w:rPr>
            <w:t>/2024</w:t>
          </w:r>
        </w:p>
        <w:p w14:paraId="21F65EA2" w14:textId="77777777" w:rsidR="00464537" w:rsidRDefault="00464537">
          <w:pPr>
            <w:tabs>
              <w:tab w:val="left" w:pos="-4116"/>
              <w:tab w:val="left" w:pos="870"/>
              <w:tab w:val="left" w:pos="1848"/>
              <w:tab w:val="left" w:pos="3658"/>
              <w:tab w:val="left" w:pos="6163"/>
            </w:tabs>
            <w:suppressAutoHyphens/>
            <w:rPr>
              <w:spacing w:val="-2"/>
              <w:sz w:val="22"/>
            </w:rPr>
          </w:pPr>
        </w:p>
        <w:p w14:paraId="21F65EA3" w14:textId="33B2E02D" w:rsidR="00464537" w:rsidRDefault="00464537" w:rsidP="00747209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   </w:t>
          </w:r>
          <w:r w:rsidR="00722190">
            <w:rPr>
              <w:spacing w:val="-2"/>
            </w:rPr>
            <w:t>Original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</w:tcBorders>
        </w:tcPr>
        <w:p w14:paraId="21F65EA4" w14:textId="5F64F6E3" w:rsidR="00464537" w:rsidRDefault="00464537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 w:rsidR="00AA316A">
            <w:rPr>
              <w:rStyle w:val="PageNumber"/>
            </w:rPr>
            <w:t xml:space="preserve"> </w:t>
          </w:r>
          <w:r w:rsidR="00AA316A">
            <w:rPr>
              <w:rStyle w:val="PageNumber"/>
            </w:rPr>
            <w:fldChar w:fldCharType="begin"/>
          </w:r>
          <w:r w:rsidR="00AA316A">
            <w:rPr>
              <w:rStyle w:val="PageNumber"/>
            </w:rPr>
            <w:instrText xml:space="preserve"> PAGE </w:instrText>
          </w:r>
          <w:r w:rsidR="00AA316A">
            <w:rPr>
              <w:rStyle w:val="PageNumber"/>
            </w:rPr>
            <w:fldChar w:fldCharType="separate"/>
          </w:r>
          <w:r w:rsidR="00B6457B">
            <w:rPr>
              <w:rStyle w:val="PageNumber"/>
              <w:noProof/>
            </w:rPr>
            <w:t>1</w:t>
          </w:r>
          <w:r w:rsidR="00AA316A">
            <w:rPr>
              <w:rStyle w:val="PageNumber"/>
            </w:rPr>
            <w:fldChar w:fldCharType="end"/>
          </w:r>
          <w:r w:rsidR="00EA4A04">
            <w:rPr>
              <w:rStyle w:val="PageNumber"/>
            </w:rPr>
            <w:t xml:space="preserve"> </w:t>
          </w:r>
          <w:r w:rsidR="00611C1D">
            <w:rPr>
              <w:rStyle w:val="PageNumber"/>
            </w:rPr>
            <w:t>of 1</w:t>
          </w:r>
        </w:p>
        <w:p w14:paraId="21F65EA5" w14:textId="77777777" w:rsidR="00464537" w:rsidRDefault="00464537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4228" w:type="dxa"/>
          <w:tcBorders>
            <w:top w:val="single" w:sz="6" w:space="0" w:color="auto"/>
            <w:left w:val="single" w:sz="6" w:space="0" w:color="auto"/>
            <w:right w:val="single" w:sz="6" w:space="0" w:color="auto"/>
          </w:tcBorders>
        </w:tcPr>
        <w:p w14:paraId="21F65EA6" w14:textId="17A1D6E3" w:rsidR="00464537" w:rsidRDefault="00464537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>Number:</w:t>
          </w:r>
          <w:r>
            <w:rPr>
              <w:caps/>
              <w:spacing w:val="-2"/>
            </w:rPr>
            <w:tab/>
          </w:r>
          <w:r w:rsidR="00FD1100">
            <w:rPr>
              <w:caps/>
              <w:spacing w:val="-2"/>
            </w:rPr>
            <w:t>AS</w:t>
          </w:r>
          <w:r w:rsidR="008709F3">
            <w:rPr>
              <w:caps/>
              <w:spacing w:val="-2"/>
            </w:rPr>
            <w:t>C</w:t>
          </w:r>
          <w:r w:rsidR="00FD1100">
            <w:rPr>
              <w:caps/>
              <w:spacing w:val="-2"/>
            </w:rPr>
            <w:t>-WDL-</w:t>
          </w:r>
          <w:r>
            <w:rPr>
              <w:caps/>
              <w:spacing w:val="-2"/>
            </w:rPr>
            <w:t>PFC</w:t>
          </w:r>
          <w:r w:rsidR="00FD1100">
            <w:rPr>
              <w:caps/>
              <w:spacing w:val="-2"/>
            </w:rPr>
            <w:t>-</w:t>
          </w:r>
          <w:r w:rsidR="008709F3">
            <w:rPr>
              <w:caps/>
              <w:spacing w:val="-2"/>
            </w:rPr>
            <w:t>4.8-25</w:t>
          </w:r>
        </w:p>
        <w:p w14:paraId="21F65EA7" w14:textId="77777777" w:rsidR="00464537" w:rsidRDefault="00464537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6A3987" w14:paraId="21F65EAB" w14:textId="77777777" w:rsidTr="00B6457B">
      <w:tc>
        <w:tcPr>
          <w:tcW w:w="4644" w:type="dxa"/>
          <w:tcBorders>
            <w:left w:val="single" w:sz="6" w:space="0" w:color="auto"/>
            <w:bottom w:val="single" w:sz="4" w:space="0" w:color="auto"/>
          </w:tcBorders>
        </w:tcPr>
        <w:p w14:paraId="21F65EA9" w14:textId="77777777" w:rsidR="00464537" w:rsidRDefault="00464537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908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21F65EAA" w14:textId="676E2210" w:rsidR="00464537" w:rsidRDefault="00AA316A" w:rsidP="00DF3DB6">
          <w:pPr>
            <w:tabs>
              <w:tab w:val="left" w:pos="-4116"/>
              <w:tab w:val="left" w:pos="1080"/>
              <w:tab w:val="left" w:pos="1140"/>
              <w:tab w:val="left" w:pos="1848"/>
              <w:tab w:val="left" w:pos="3658"/>
              <w:tab w:val="left" w:pos="6163"/>
            </w:tabs>
            <w:suppressAutoHyphens/>
            <w:spacing w:before="90" w:after="54"/>
            <w:rPr>
              <w:spacing w:val="-2"/>
              <w:sz w:val="22"/>
            </w:rPr>
          </w:pPr>
          <w:r>
            <w:rPr>
              <w:spacing w:val="-2"/>
            </w:rPr>
            <w:t>SUBJECT:</w:t>
          </w:r>
          <w:r w:rsidR="00DF3DB6">
            <w:rPr>
              <w:spacing w:val="-2"/>
            </w:rPr>
            <w:t xml:space="preserve"> </w:t>
          </w:r>
          <w:r w:rsidR="00F21D37">
            <w:rPr>
              <w:spacing w:val="-2"/>
            </w:rPr>
            <w:t xml:space="preserve">Sumitomo / Sumisho </w:t>
          </w:r>
          <w:r w:rsidR="00DF3DB6">
            <w:rPr>
              <w:spacing w:val="-2"/>
            </w:rPr>
            <w:t>O</w:t>
          </w:r>
          <w:r w:rsidR="00191994">
            <w:rPr>
              <w:spacing w:val="-2"/>
            </w:rPr>
            <w:t>rder Process</w:t>
          </w:r>
        </w:p>
      </w:tc>
    </w:tr>
  </w:tbl>
  <w:p w14:paraId="21F65EAC" w14:textId="77777777" w:rsidR="00464537" w:rsidRDefault="00464537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3987"/>
    <w:rsid w:val="00080F97"/>
    <w:rsid w:val="000A357F"/>
    <w:rsid w:val="000F731A"/>
    <w:rsid w:val="0010065C"/>
    <w:rsid w:val="00191994"/>
    <w:rsid w:val="001926B9"/>
    <w:rsid w:val="001C4381"/>
    <w:rsid w:val="002316E8"/>
    <w:rsid w:val="002964CC"/>
    <w:rsid w:val="002A3EEB"/>
    <w:rsid w:val="002C5D01"/>
    <w:rsid w:val="002F473B"/>
    <w:rsid w:val="00326937"/>
    <w:rsid w:val="00330524"/>
    <w:rsid w:val="0038190D"/>
    <w:rsid w:val="003840DE"/>
    <w:rsid w:val="003E3A22"/>
    <w:rsid w:val="00412257"/>
    <w:rsid w:val="004218CE"/>
    <w:rsid w:val="00433E8A"/>
    <w:rsid w:val="00464537"/>
    <w:rsid w:val="00486E76"/>
    <w:rsid w:val="00487C50"/>
    <w:rsid w:val="005162D4"/>
    <w:rsid w:val="005512FD"/>
    <w:rsid w:val="00572AB1"/>
    <w:rsid w:val="005A0AA1"/>
    <w:rsid w:val="005E1072"/>
    <w:rsid w:val="006030E3"/>
    <w:rsid w:val="00611C1D"/>
    <w:rsid w:val="00621826"/>
    <w:rsid w:val="00622D69"/>
    <w:rsid w:val="006472C1"/>
    <w:rsid w:val="006824EF"/>
    <w:rsid w:val="00682B54"/>
    <w:rsid w:val="00691818"/>
    <w:rsid w:val="00697D5C"/>
    <w:rsid w:val="006A3987"/>
    <w:rsid w:val="006A7187"/>
    <w:rsid w:val="006D7830"/>
    <w:rsid w:val="00722190"/>
    <w:rsid w:val="00724862"/>
    <w:rsid w:val="00747209"/>
    <w:rsid w:val="00750525"/>
    <w:rsid w:val="007830A1"/>
    <w:rsid w:val="007849CE"/>
    <w:rsid w:val="007977F5"/>
    <w:rsid w:val="007D5E8D"/>
    <w:rsid w:val="007E31D6"/>
    <w:rsid w:val="00804787"/>
    <w:rsid w:val="0080497D"/>
    <w:rsid w:val="0082128C"/>
    <w:rsid w:val="00830E9C"/>
    <w:rsid w:val="00851F33"/>
    <w:rsid w:val="008610FA"/>
    <w:rsid w:val="00865344"/>
    <w:rsid w:val="008709F3"/>
    <w:rsid w:val="008A2218"/>
    <w:rsid w:val="008F363C"/>
    <w:rsid w:val="00917426"/>
    <w:rsid w:val="00955926"/>
    <w:rsid w:val="00956202"/>
    <w:rsid w:val="0096716E"/>
    <w:rsid w:val="00971093"/>
    <w:rsid w:val="009B31B1"/>
    <w:rsid w:val="009D7230"/>
    <w:rsid w:val="009F02E2"/>
    <w:rsid w:val="00A05EA1"/>
    <w:rsid w:val="00A225E4"/>
    <w:rsid w:val="00AA316A"/>
    <w:rsid w:val="00AB6762"/>
    <w:rsid w:val="00AD7C8D"/>
    <w:rsid w:val="00B05C1F"/>
    <w:rsid w:val="00B1004C"/>
    <w:rsid w:val="00B36AA8"/>
    <w:rsid w:val="00B4038A"/>
    <w:rsid w:val="00B6457B"/>
    <w:rsid w:val="00BC052F"/>
    <w:rsid w:val="00C74881"/>
    <w:rsid w:val="00C758EC"/>
    <w:rsid w:val="00C7754C"/>
    <w:rsid w:val="00C91695"/>
    <w:rsid w:val="00CB4F75"/>
    <w:rsid w:val="00D07102"/>
    <w:rsid w:val="00D60051"/>
    <w:rsid w:val="00D6303C"/>
    <w:rsid w:val="00DA5CDC"/>
    <w:rsid w:val="00DB594B"/>
    <w:rsid w:val="00DC6B3D"/>
    <w:rsid w:val="00DD3E90"/>
    <w:rsid w:val="00DD69B4"/>
    <w:rsid w:val="00DF3DB6"/>
    <w:rsid w:val="00DF7238"/>
    <w:rsid w:val="00E03A32"/>
    <w:rsid w:val="00E3011C"/>
    <w:rsid w:val="00EA4A04"/>
    <w:rsid w:val="00ED236E"/>
    <w:rsid w:val="00F21D37"/>
    <w:rsid w:val="00F220E7"/>
    <w:rsid w:val="00F75829"/>
    <w:rsid w:val="00F9271C"/>
    <w:rsid w:val="00FB24D6"/>
    <w:rsid w:val="00FD1100"/>
    <w:rsid w:val="00FD19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21F65E9A"/>
  <w15:chartTrackingRefBased/>
  <w15:docId w15:val="{2C1A7D9F-2067-41CD-A486-6516AB269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ind w:left="360"/>
      <w:outlineLvl w:val="0"/>
    </w:pPr>
    <w:rPr>
      <w:b/>
      <w:sz w:val="24"/>
      <w:u w:val="single"/>
    </w:rPr>
  </w:style>
  <w:style w:type="paragraph" w:styleId="Heading2">
    <w:name w:val="heading 2"/>
    <w:basedOn w:val="Normal"/>
    <w:next w:val="Normal"/>
    <w:qFormat/>
    <w:pPr>
      <w:keepNext/>
      <w:ind w:left="360"/>
      <w:outlineLvl w:val="1"/>
    </w:pPr>
    <w:rPr>
      <w:sz w:val="24"/>
    </w:rPr>
  </w:style>
  <w:style w:type="paragraph" w:styleId="Heading3">
    <w:name w:val="heading 3"/>
    <w:basedOn w:val="Normal"/>
    <w:next w:val="Normal"/>
    <w:qFormat/>
    <w:pPr>
      <w:keepNext/>
      <w:ind w:left="360"/>
      <w:outlineLvl w:val="2"/>
    </w:pPr>
    <w:rPr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PlainText">
    <w:name w:val="Plain Text"/>
    <w:basedOn w:val="Normal"/>
    <w:rPr>
      <w:rFonts w:ascii="Courier New" w:hAnsi="Courier New"/>
    </w:r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table" w:styleId="TableGrid">
    <w:name w:val="Table Grid"/>
    <w:basedOn w:val="TableNormal"/>
    <w:rsid w:val="00FD19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ED236E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ED236E"/>
    <w:rPr>
      <w:rFonts w:ascii="Tahoma" w:hAnsi="Tahoma" w:cs="Tahoma"/>
      <w:sz w:val="16"/>
      <w:szCs w:val="16"/>
    </w:rPr>
  </w:style>
  <w:style w:type="character" w:customStyle="1" w:styleId="FooterChar">
    <w:name w:val="Footer Char"/>
    <w:link w:val="Footer"/>
    <w:uiPriority w:val="99"/>
    <w:rsid w:val="0082128C"/>
  </w:style>
  <w:style w:type="character" w:styleId="Emphasis">
    <w:name w:val="Emphasis"/>
    <w:basedOn w:val="DefaultParagraphFont"/>
    <w:qFormat/>
    <w:rsid w:val="009D7230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340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package" Target="embeddings/Microsoft_Visio_Drawing.vsdx"/><Relationship Id="rId5" Type="http://schemas.openxmlformats.org/officeDocument/2006/relationships/styles" Target="style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ip_UnifiedCompliancePolicyProperties xmlns="http://schemas.microsoft.com/sharepoint/v3" xsi:nil="true"/>
    <_dlc_DocId xmlns="9c6bd154-f60a-4c36-8a8d-d7b1c1e56eca">K2767ETNSN7Q-157588686-7191</_dlc_DocId>
    <_dlc_DocIdUrl xmlns="9c6bd154-f60a-4c36-8a8d-d7b1c1e56eca">
      <Url>https://aar.sharepoint.com/sites/myconnection/_layouts/15/DocIdRedir.aspx?ID=K2767ETNSN7Q-157588686-7191</Url>
      <Description>K2767ETNSN7Q-157588686-7191</Description>
    </_dlc_DocIdUrl>
    <_dlc_DocIdPersistId xmlns="9c6bd154-f60a-4c36-8a8d-d7b1c1e56eca" xsi:nil="true"/>
    <PublishDate xmlns="7705ac32-5b31-4511-af5f-e5a21d83706f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4" ma:contentTypeDescription="Create a new document." ma:contentTypeScope="" ma:versionID="71ef89dd4f389a0c38ac4acb5811dddf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b6775a7201d028a618a86ff7e01b76ff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31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C85C4C4D-5247-4936-83F9-870CCC3EE642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2.xml><?xml version="1.0" encoding="utf-8"?>
<ds:datastoreItem xmlns:ds="http://schemas.openxmlformats.org/officeDocument/2006/customXml" ds:itemID="{ABBADB2B-93A0-46B2-BCFB-CCC2F64D21F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F28A459-3D31-42EC-B3C3-1B7805BFE964}"/>
</file>

<file path=customXml/itemProps4.xml><?xml version="1.0" encoding="utf-8"?>
<ds:datastoreItem xmlns:ds="http://schemas.openxmlformats.org/officeDocument/2006/customXml" ds:itemID="{DAA554B5-AE97-41FD-A09A-D1CD773AFE79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1</Pages>
  <Words>0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cozzone</dc:creator>
  <cp:keywords/>
  <cp:lastModifiedBy>Brian Bilski</cp:lastModifiedBy>
  <cp:revision>19</cp:revision>
  <cp:lastPrinted>2024-02-16T19:23:00Z</cp:lastPrinted>
  <dcterms:created xsi:type="dcterms:W3CDTF">2024-01-24T21:17:00Z</dcterms:created>
  <dcterms:modified xsi:type="dcterms:W3CDTF">2024-02-29T20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ad006971-4680-431e-beef-a4d974f21dd5</vt:lpwstr>
  </property>
</Properties>
</file>